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1D14" w:rsidRPr="00260F86" w:rsidRDefault="00260F86" w:rsidP="00260F86">
      <w:r>
        <w:object w:dxaOrig="14199" w:dyaOrig="9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2.6pt" o:ole="">
            <v:imagedata r:id="rId5" o:title=""/>
          </v:shape>
          <o:OLEObject Type="Embed" ProgID="Visio.Drawing.11" ShapeID="_x0000_i1025" DrawAspect="Content" ObjectID="_1518022816" r:id="rId6"/>
        </w:object>
      </w:r>
      <w:bookmarkStart w:id="0" w:name="_GoBack"/>
      <w:bookmarkEnd w:id="0"/>
    </w:p>
    <w:sectPr w:rsidR="00F61D14" w:rsidRPr="00260F8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C4"/>
    <w:rsid w:val="00054BA8"/>
    <w:rsid w:val="00125F72"/>
    <w:rsid w:val="00260F86"/>
    <w:rsid w:val="00561DD2"/>
    <w:rsid w:val="005B0567"/>
    <w:rsid w:val="007F02C4"/>
    <w:rsid w:val="00CE0746"/>
    <w:rsid w:val="00D04A7E"/>
    <w:rsid w:val="00F61D14"/>
    <w:rsid w:val="00FD0B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5B056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5B056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7</cp:revision>
  <cp:lastPrinted>2016-02-26T12:13:00Z</cp:lastPrinted>
  <dcterms:created xsi:type="dcterms:W3CDTF">2016-02-25T11:26:00Z</dcterms:created>
  <dcterms:modified xsi:type="dcterms:W3CDTF">2016-02-26T12:14:00Z</dcterms:modified>
</cp:coreProperties>
</file>